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C95C9F">
        <w:tc>
          <w:tcPr>
            <w:tcW w:w="2405" w:type="dxa"/>
          </w:tcPr>
          <w:p w14:paraId="6CB3F62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C95C9F">
        <w:tc>
          <w:tcPr>
            <w:tcW w:w="2405" w:type="dxa"/>
          </w:tcPr>
          <w:p w14:paraId="2566B78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C95C9F">
        <w:tc>
          <w:tcPr>
            <w:tcW w:w="2405" w:type="dxa"/>
          </w:tcPr>
          <w:p w14:paraId="7046CEE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C95C9F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C95C9F">
        <w:tc>
          <w:tcPr>
            <w:tcW w:w="2405" w:type="dxa"/>
          </w:tcPr>
          <w:p w14:paraId="5303C2D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C95C9F">
        <w:tc>
          <w:tcPr>
            <w:tcW w:w="2405" w:type="dxa"/>
          </w:tcPr>
          <w:p w14:paraId="2774C4EC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>）参考资料  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  <w:bookmarkStart w:id="0" w:name="_GoBack"/>
      <w:bookmarkEnd w:id="0"/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7168967F" w:rsidR="00C550D3" w:rsidRPr="00C550D3" w:rsidRDefault="00C550D3" w:rsidP="00BD2E5C">
      <w:pPr>
        <w:pStyle w:val="1"/>
      </w:pPr>
      <w:r>
        <w:object w:dxaOrig="11460" w:dyaOrig="7513" w14:anchorId="28BEE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1.8pt" o:ole="">
            <v:imagedata r:id="rId6" o:title=""/>
          </v:shape>
          <o:OLEObject Type="Embed" ProgID="Visio.Drawing.15" ShapeID="_x0000_i1025" DrawAspect="Content" ObjectID="_1646168630" r:id="rId7"/>
        </w:object>
      </w:r>
    </w:p>
    <w:p w14:paraId="752CCDAA" w14:textId="7E137119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4AE6B727" w14:textId="0F10B1A6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0E7BDC70" w14:textId="611A05E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3E626569" w14:textId="11C5FFD4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73F42F0B" w14:textId="008041CB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5368C48A" w14:textId="3D1D6A5B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2C85FC47" w14:textId="20A4B827" w:rsidR="002515CD" w:rsidRPr="006C2560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sectPr w:rsidR="002515CD" w:rsidRPr="006C25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71419"/>
    <w:rsid w:val="00093B3D"/>
    <w:rsid w:val="000E3D68"/>
    <w:rsid w:val="00143321"/>
    <w:rsid w:val="001772C9"/>
    <w:rsid w:val="002069E8"/>
    <w:rsid w:val="00213623"/>
    <w:rsid w:val="00220606"/>
    <w:rsid w:val="00231AAA"/>
    <w:rsid w:val="0024750B"/>
    <w:rsid w:val="002515CD"/>
    <w:rsid w:val="00295361"/>
    <w:rsid w:val="002E6B74"/>
    <w:rsid w:val="002F75FF"/>
    <w:rsid w:val="00381ECE"/>
    <w:rsid w:val="003A219D"/>
    <w:rsid w:val="00411E92"/>
    <w:rsid w:val="00466761"/>
    <w:rsid w:val="004A4A75"/>
    <w:rsid w:val="004C46F3"/>
    <w:rsid w:val="005A3225"/>
    <w:rsid w:val="005F3D34"/>
    <w:rsid w:val="00625CFC"/>
    <w:rsid w:val="00672407"/>
    <w:rsid w:val="0069010F"/>
    <w:rsid w:val="006C0698"/>
    <w:rsid w:val="006C2560"/>
    <w:rsid w:val="006D47F3"/>
    <w:rsid w:val="006F4183"/>
    <w:rsid w:val="00717E0D"/>
    <w:rsid w:val="00746C8E"/>
    <w:rsid w:val="007612DF"/>
    <w:rsid w:val="007C7571"/>
    <w:rsid w:val="0080343B"/>
    <w:rsid w:val="008920BF"/>
    <w:rsid w:val="008A5E15"/>
    <w:rsid w:val="008B0E63"/>
    <w:rsid w:val="008B490D"/>
    <w:rsid w:val="008C56D0"/>
    <w:rsid w:val="00902DCF"/>
    <w:rsid w:val="00912564"/>
    <w:rsid w:val="00932D5D"/>
    <w:rsid w:val="00943D2F"/>
    <w:rsid w:val="009F14B6"/>
    <w:rsid w:val="00A62812"/>
    <w:rsid w:val="00A67473"/>
    <w:rsid w:val="00A97EED"/>
    <w:rsid w:val="00AB6BE2"/>
    <w:rsid w:val="00B01AF8"/>
    <w:rsid w:val="00B26EDF"/>
    <w:rsid w:val="00B34AFC"/>
    <w:rsid w:val="00BD2E5C"/>
    <w:rsid w:val="00BD6B20"/>
    <w:rsid w:val="00BE5554"/>
    <w:rsid w:val="00BF1147"/>
    <w:rsid w:val="00C26C9B"/>
    <w:rsid w:val="00C50886"/>
    <w:rsid w:val="00C550D3"/>
    <w:rsid w:val="00C67272"/>
    <w:rsid w:val="00C730D5"/>
    <w:rsid w:val="00C74248"/>
    <w:rsid w:val="00C86573"/>
    <w:rsid w:val="00CB0FBF"/>
    <w:rsid w:val="00CB4995"/>
    <w:rsid w:val="00CC1D85"/>
    <w:rsid w:val="00CC4D11"/>
    <w:rsid w:val="00D2567C"/>
    <w:rsid w:val="00D33118"/>
    <w:rsid w:val="00DA58FE"/>
    <w:rsid w:val="00DC59FA"/>
    <w:rsid w:val="00DE0EDA"/>
    <w:rsid w:val="00E37983"/>
    <w:rsid w:val="00EC7E1C"/>
    <w:rsid w:val="00F00958"/>
    <w:rsid w:val="00F26766"/>
    <w:rsid w:val="00F95D3A"/>
    <w:rsid w:val="00FB2296"/>
    <w:rsid w:val="00FD3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750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4</Pages>
  <Words>210</Words>
  <Characters>1200</Characters>
  <Application>Microsoft Office Word</Application>
  <DocSecurity>0</DocSecurity>
  <Lines>10</Lines>
  <Paragraphs>2</Paragraphs>
  <ScaleCrop>false</ScaleCrop>
  <Company/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92</cp:revision>
  <dcterms:created xsi:type="dcterms:W3CDTF">2020-03-11T15:44:00Z</dcterms:created>
  <dcterms:modified xsi:type="dcterms:W3CDTF">2020-03-19T16:17:00Z</dcterms:modified>
</cp:coreProperties>
</file>